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108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增值税留抵税额退税</w:t>
      </w:r>
    </w:p>
    <w:p/>
    <w:p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26.25pt;width:25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03F143B"/>
    <w:rsid w:val="603F14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01:00Z</dcterms:created>
  <dc:creator>雷昕</dc:creator>
  <cp:lastModifiedBy>雷昕</cp:lastModifiedBy>
  <dcterms:modified xsi:type="dcterms:W3CDTF">2025-03-09T10:01:4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